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30105 到车站、码头、机场、邮政企业及其分支机构检查有关单据、凭证和有关资料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1D0905"/>
    <w:rsid w:val="761D09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3:00Z</dcterms:created>
  <dc:creator>雷昕</dc:creator>
  <cp:lastModifiedBy>雷昕</cp:lastModifiedBy>
  <dcterms:modified xsi:type="dcterms:W3CDTF">2025-03-10T07:43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